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ROBLEMA:</w:t>
      </w:r>
    </w:p>
    <w:p w:rsidR="00673740" w:rsidRPr="00A92B76" w:rsidRDefault="00746E06" w:rsidP="008B599E">
      <w:pPr>
        <w:pStyle w:val="Prrafodelista"/>
        <w:ind w:left="360"/>
        <w:jc w:val="both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 xml:space="preserve">Pedir una </w:t>
      </w:r>
      <w:r w:rsidR="008B599E">
        <w:rPr>
          <w:rFonts w:ascii="Cambria" w:hAnsi="Cambria"/>
          <w:sz w:val="18"/>
          <w:szCs w:val="18"/>
        </w:rPr>
        <w:t>palabra (</w:t>
      </w:r>
      <w:r w:rsidR="00733CE4">
        <w:rPr>
          <w:rFonts w:ascii="Cambria" w:hAnsi="Cambria"/>
          <w:sz w:val="18"/>
          <w:szCs w:val="18"/>
        </w:rPr>
        <w:t>frase</w:t>
      </w:r>
      <w:r w:rsidR="008B599E">
        <w:rPr>
          <w:rFonts w:ascii="Cambria" w:hAnsi="Cambria"/>
          <w:sz w:val="18"/>
          <w:szCs w:val="18"/>
        </w:rPr>
        <w:t xml:space="preserve"> o </w:t>
      </w:r>
      <w:r w:rsidR="00733CE4">
        <w:rPr>
          <w:rFonts w:ascii="Cambria" w:hAnsi="Cambria"/>
          <w:sz w:val="18"/>
          <w:szCs w:val="18"/>
        </w:rPr>
        <w:t>marca</w:t>
      </w:r>
      <w:r w:rsidR="008B599E">
        <w:rPr>
          <w:rFonts w:ascii="Cambria" w:hAnsi="Cambria"/>
          <w:sz w:val="18"/>
          <w:szCs w:val="18"/>
        </w:rPr>
        <w:t xml:space="preserve">) </w:t>
      </w:r>
      <w:r w:rsidR="00B3747A">
        <w:rPr>
          <w:rFonts w:ascii="Cambria" w:hAnsi="Cambria"/>
          <w:sz w:val="18"/>
          <w:szCs w:val="18"/>
        </w:rPr>
        <w:t xml:space="preserve">al usuario  </w:t>
      </w:r>
      <w:r w:rsidR="008B599E">
        <w:rPr>
          <w:rFonts w:ascii="Cambria" w:hAnsi="Cambria"/>
          <w:sz w:val="18"/>
          <w:szCs w:val="18"/>
        </w:rPr>
        <w:t xml:space="preserve">y que imprima algunos ejemplos conforme a </w:t>
      </w:r>
      <w:r w:rsidR="00E07CC4">
        <w:rPr>
          <w:rFonts w:ascii="Cambria" w:hAnsi="Cambria"/>
          <w:sz w:val="18"/>
          <w:szCs w:val="18"/>
        </w:rPr>
        <w:t>la palabra  ingresada</w:t>
      </w:r>
      <w:r w:rsidR="008B599E">
        <w:rPr>
          <w:rFonts w:ascii="Cambria" w:hAnsi="Cambria"/>
          <w:sz w:val="18"/>
          <w:szCs w:val="18"/>
        </w:rPr>
        <w:t>.</w:t>
      </w:r>
    </w:p>
    <w:p w:rsidR="00514D52" w:rsidRPr="00A92B76" w:rsidRDefault="00514D5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F42C33" w:rsidRPr="00A92B76" w:rsidTr="00F42C33">
        <w:tc>
          <w:tcPr>
            <w:tcW w:w="1478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F42C33" w:rsidRPr="00A92B76" w:rsidRDefault="001D0817" w:rsidP="001D0817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5D14C3" w:rsidRPr="00A92B76" w:rsidTr="00F42C33">
        <w:tc>
          <w:tcPr>
            <w:tcW w:w="1478" w:type="dxa"/>
          </w:tcPr>
          <w:p w:rsidR="005D14C3" w:rsidRPr="00A92B76" w:rsidRDefault="005D14C3" w:rsidP="00F42C33">
            <w:pPr>
              <w:pStyle w:val="Prrafodelista"/>
              <w:ind w:left="0"/>
              <w:jc w:val="center"/>
              <w:rPr>
                <w:rFonts w:ascii="Cambria" w:hAnsi="Cambria"/>
                <w:b/>
                <w:sz w:val="18"/>
                <w:szCs w:val="18"/>
              </w:rPr>
            </w:pPr>
            <w:r w:rsidRPr="005D14C3">
              <w:rPr>
                <w:rFonts w:ascii="Cambria" w:hAnsi="Cambria"/>
                <w:sz w:val="18"/>
                <w:szCs w:val="18"/>
              </w:rPr>
              <w:t>texto</w:t>
            </w:r>
          </w:p>
        </w:tc>
        <w:tc>
          <w:tcPr>
            <w:tcW w:w="1134" w:type="dxa"/>
          </w:tcPr>
          <w:p w:rsidR="005D14C3" w:rsidRPr="00A92B76" w:rsidRDefault="005D14C3" w:rsidP="00F42C33">
            <w:pPr>
              <w:pStyle w:val="Prrafodelista"/>
              <w:ind w:left="0"/>
              <w:jc w:val="center"/>
              <w:rPr>
                <w:rFonts w:ascii="Cambria" w:hAnsi="Cambria"/>
                <w:b/>
                <w:sz w:val="18"/>
                <w:szCs w:val="18"/>
              </w:rPr>
            </w:pPr>
            <w:r w:rsidRPr="005D14C3">
              <w:rPr>
                <w:rFonts w:ascii="Cambria" w:hAnsi="Cambria"/>
                <w:sz w:val="18"/>
                <w:szCs w:val="18"/>
              </w:rPr>
              <w:t>String</w:t>
            </w:r>
          </w:p>
        </w:tc>
        <w:tc>
          <w:tcPr>
            <w:tcW w:w="5856" w:type="dxa"/>
          </w:tcPr>
          <w:p w:rsidR="005D14C3" w:rsidRPr="005D14C3" w:rsidRDefault="005D14C3" w:rsidP="005D14C3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5D14C3">
              <w:rPr>
                <w:rFonts w:ascii="Cambria" w:hAnsi="Cambria"/>
                <w:sz w:val="18"/>
                <w:szCs w:val="18"/>
              </w:rPr>
              <w:t>Almacenará los ejemplos</w:t>
            </w:r>
          </w:p>
        </w:tc>
      </w:tr>
      <w:tr w:rsidR="00F42C33" w:rsidRPr="00A92B76" w:rsidTr="00F42C33">
        <w:tc>
          <w:tcPr>
            <w:tcW w:w="1478" w:type="dxa"/>
          </w:tcPr>
          <w:p w:rsidR="00F42C33" w:rsidRPr="00A92B76" w:rsidRDefault="00D23DC5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palabra</w:t>
            </w:r>
          </w:p>
        </w:tc>
        <w:tc>
          <w:tcPr>
            <w:tcW w:w="1134" w:type="dxa"/>
          </w:tcPr>
          <w:p w:rsidR="00F42C33" w:rsidRPr="00A92B76" w:rsidRDefault="00513EE1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String</w:t>
            </w:r>
          </w:p>
        </w:tc>
        <w:tc>
          <w:tcPr>
            <w:tcW w:w="5856" w:type="dxa"/>
          </w:tcPr>
          <w:p w:rsidR="00F42C33" w:rsidRPr="00A92B76" w:rsidRDefault="00F461DD" w:rsidP="00D23DC5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Guardará </w:t>
            </w:r>
            <w:r w:rsidR="00D23DC5">
              <w:rPr>
                <w:rFonts w:ascii="Cambria" w:hAnsi="Cambria"/>
                <w:sz w:val="18"/>
                <w:szCs w:val="18"/>
              </w:rPr>
              <w:t>la palabra ingresada</w:t>
            </w:r>
            <w:r w:rsidRPr="00A92B76">
              <w:rPr>
                <w:rFonts w:ascii="Cambria" w:hAnsi="Cambria"/>
                <w:sz w:val="18"/>
                <w:szCs w:val="18"/>
              </w:rPr>
              <w:t xml:space="preserve"> por el usuario.</w:t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EF34E2" w:rsidP="000E0F2F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SEUDOCÓD</w:t>
      </w:r>
      <w:r w:rsidR="00673740" w:rsidRPr="00A92B76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8478" w:type="dxa"/>
        <w:tblInd w:w="412" w:type="dxa"/>
        <w:tblLook w:val="04A0" w:firstRow="1" w:lastRow="0" w:firstColumn="1" w:lastColumn="0" w:noHBand="0" w:noVBand="1"/>
      </w:tblPr>
      <w:tblGrid>
        <w:gridCol w:w="8478"/>
      </w:tblGrid>
      <w:tr w:rsidR="00EB2484" w:rsidRPr="00A92B76" w:rsidTr="009B2F4B">
        <w:tc>
          <w:tcPr>
            <w:tcW w:w="8478" w:type="dxa"/>
            <w:tcBorders>
              <w:top w:val="nil"/>
              <w:left w:val="nil"/>
              <w:bottom w:val="nil"/>
              <w:right w:val="nil"/>
            </w:tcBorders>
          </w:tcPr>
          <w:p w:rsidR="00EB2484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3230D2" w:rsidRPr="00A92B76" w:rsidRDefault="003230D2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2. Hacer </w:t>
            </w:r>
            <w:r w:rsidRPr="00B90EE2">
              <w:rPr>
                <w:rFonts w:ascii="Cambria" w:hAnsi="Cambria"/>
                <w:b/>
                <w:sz w:val="18"/>
                <w:szCs w:val="18"/>
              </w:rPr>
              <w:t>texto</w:t>
            </w:r>
            <w:r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B90EE2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B90EE2" w:rsidRPr="00B20C3F">
              <w:rPr>
                <w:rFonts w:ascii="Cambria" w:hAnsi="Cambria" w:cs="Arial"/>
                <w:sz w:val="18"/>
                <w:szCs w:val="18"/>
              </w:rPr>
              <w:t xml:space="preserve">← </w:t>
            </w:r>
            <w:r>
              <w:rPr>
                <w:rFonts w:ascii="Cambria" w:hAnsi="Cambria" w:cs="Arial"/>
                <w:sz w:val="18"/>
                <w:szCs w:val="18"/>
              </w:rPr>
              <w:t>“”</w:t>
            </w:r>
          </w:p>
          <w:p w:rsidR="000E0F2F" w:rsidRPr="00A92B76" w:rsidRDefault="00653F0C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3</w:t>
            </w:r>
            <w:r w:rsidR="000E0F2F" w:rsidRPr="00A92B76">
              <w:rPr>
                <w:rFonts w:ascii="Cambria" w:hAnsi="Cambria"/>
                <w:sz w:val="18"/>
                <w:szCs w:val="18"/>
              </w:rPr>
              <w:t>. Imprim</w:t>
            </w:r>
            <w:r w:rsidR="00452D14">
              <w:rPr>
                <w:rFonts w:ascii="Cambria" w:hAnsi="Cambria"/>
                <w:sz w:val="18"/>
                <w:szCs w:val="18"/>
              </w:rPr>
              <w:t xml:space="preserve">ir “Escribe </w:t>
            </w:r>
            <w:r w:rsidR="00007FE6">
              <w:rPr>
                <w:rFonts w:ascii="Cambria" w:hAnsi="Cambria"/>
                <w:sz w:val="18"/>
                <w:szCs w:val="18"/>
              </w:rPr>
              <w:t>una palabra(</w:t>
            </w:r>
            <w:r w:rsidR="0061709D">
              <w:rPr>
                <w:rFonts w:ascii="Cambria" w:hAnsi="Cambria"/>
                <w:sz w:val="18"/>
                <w:szCs w:val="18"/>
              </w:rPr>
              <w:t>frase</w:t>
            </w:r>
            <w:r w:rsidR="007820E9">
              <w:rPr>
                <w:rFonts w:ascii="Cambria" w:hAnsi="Cambria"/>
                <w:sz w:val="18"/>
                <w:szCs w:val="18"/>
              </w:rPr>
              <w:t xml:space="preserve"> </w:t>
            </w:r>
            <w:r w:rsidR="0061709D">
              <w:rPr>
                <w:rFonts w:ascii="Cambria" w:hAnsi="Cambria"/>
                <w:sz w:val="18"/>
                <w:szCs w:val="18"/>
              </w:rPr>
              <w:t>o marca</w:t>
            </w:r>
            <w:r w:rsidR="00452D14">
              <w:rPr>
                <w:rFonts w:ascii="Cambria" w:hAnsi="Cambria"/>
                <w:sz w:val="18"/>
                <w:szCs w:val="18"/>
              </w:rPr>
              <w:t>)</w:t>
            </w:r>
            <w:r w:rsidR="000E0F2F" w:rsidRPr="00A92B76">
              <w:rPr>
                <w:rFonts w:ascii="Cambria" w:hAnsi="Cambria"/>
                <w:sz w:val="18"/>
                <w:szCs w:val="18"/>
              </w:rPr>
              <w:t>: ”</w:t>
            </w:r>
          </w:p>
          <w:p w:rsidR="008F466A" w:rsidRDefault="00653F0C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4</w:t>
            </w:r>
            <w:r w:rsidR="008F466A" w:rsidRPr="00A92B76">
              <w:rPr>
                <w:rFonts w:ascii="Cambria" w:hAnsi="Cambria"/>
                <w:sz w:val="18"/>
                <w:szCs w:val="18"/>
              </w:rPr>
              <w:t xml:space="preserve">. Leer </w:t>
            </w:r>
            <w:r w:rsidR="00DE7313">
              <w:rPr>
                <w:rFonts w:ascii="Cambria" w:hAnsi="Cambria"/>
                <w:b/>
                <w:sz w:val="18"/>
                <w:szCs w:val="18"/>
              </w:rPr>
              <w:t>palabra</w:t>
            </w:r>
          </w:p>
          <w:p w:rsidR="008F466A" w:rsidRDefault="00653F0C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="008F466A" w:rsidRPr="00A92B76">
              <w:rPr>
                <w:rFonts w:ascii="Cambria" w:hAnsi="Cambria"/>
                <w:sz w:val="18"/>
                <w:szCs w:val="18"/>
              </w:rPr>
              <w:t xml:space="preserve">. </w:t>
            </w:r>
            <w:r w:rsidR="00680AC4">
              <w:rPr>
                <w:rFonts w:ascii="Cambria" w:hAnsi="Cambria"/>
                <w:sz w:val="18"/>
                <w:szCs w:val="18"/>
              </w:rPr>
              <w:t xml:space="preserve">En caso de </w:t>
            </w:r>
            <w:r w:rsidR="001F2230">
              <w:rPr>
                <w:rFonts w:ascii="Cambria" w:hAnsi="Cambria"/>
                <w:b/>
                <w:sz w:val="18"/>
                <w:szCs w:val="18"/>
              </w:rPr>
              <w:t>palabra</w:t>
            </w:r>
          </w:p>
          <w:p w:rsidR="001C2429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</w:t>
            </w:r>
            <w:r w:rsidR="001E5F01">
              <w:rPr>
                <w:rFonts w:ascii="Cambria" w:hAnsi="Cambria"/>
                <w:sz w:val="18"/>
                <w:szCs w:val="18"/>
              </w:rPr>
              <w:t>frase</w:t>
            </w:r>
            <w:r w:rsidR="001C2429">
              <w:rPr>
                <w:rFonts w:ascii="Cambria" w:hAnsi="Cambria"/>
                <w:sz w:val="18"/>
                <w:szCs w:val="18"/>
              </w:rPr>
              <w:t>”:</w:t>
            </w:r>
          </w:p>
          <w:p w:rsidR="001C2429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</w:t>
            </w:r>
            <w:r w:rsidR="001E5F01">
              <w:rPr>
                <w:rFonts w:ascii="Cambria" w:hAnsi="Cambria"/>
                <w:sz w:val="18"/>
                <w:szCs w:val="18"/>
              </w:rPr>
              <w:t>FRASE</w:t>
            </w:r>
            <w:r w:rsidR="001C2429">
              <w:rPr>
                <w:rFonts w:ascii="Cambria" w:hAnsi="Cambria"/>
                <w:sz w:val="18"/>
                <w:szCs w:val="18"/>
              </w:rPr>
              <w:t xml:space="preserve">”: </w:t>
            </w:r>
          </w:p>
          <w:p w:rsidR="00680AC4" w:rsidRDefault="001C2429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 </w:t>
            </w:r>
            <w:r w:rsidR="00B86D22">
              <w:rPr>
                <w:rFonts w:ascii="Cambria" w:hAnsi="Cambria"/>
                <w:sz w:val="18"/>
                <w:szCs w:val="18"/>
              </w:rPr>
              <w:t xml:space="preserve"> </w:t>
            </w:r>
            <w:r w:rsidR="001F2230">
              <w:rPr>
                <w:rFonts w:ascii="Cambria" w:hAnsi="Cambria"/>
                <w:sz w:val="18"/>
                <w:szCs w:val="18"/>
              </w:rPr>
              <w:t xml:space="preserve">     </w:t>
            </w:r>
            <w:r w:rsidR="00B90EE2">
              <w:rPr>
                <w:rFonts w:ascii="Cambria" w:hAnsi="Cambria"/>
                <w:sz w:val="18"/>
                <w:szCs w:val="18"/>
              </w:rPr>
              <w:t xml:space="preserve">Hacer  </w:t>
            </w:r>
            <w:r w:rsidR="00B90EE2" w:rsidRPr="00B90EE2">
              <w:rPr>
                <w:rFonts w:ascii="Cambria" w:hAnsi="Cambria"/>
                <w:b/>
                <w:sz w:val="18"/>
                <w:szCs w:val="18"/>
              </w:rPr>
              <w:t>texto</w:t>
            </w:r>
            <w:r w:rsidR="001F2230">
              <w:rPr>
                <w:rFonts w:ascii="Cambria" w:hAnsi="Cambria"/>
                <w:sz w:val="18"/>
                <w:szCs w:val="18"/>
              </w:rPr>
              <w:t xml:space="preserve"> </w:t>
            </w:r>
            <w:r w:rsidR="00B90EE2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B90EE2" w:rsidRPr="00B20C3F">
              <w:rPr>
                <w:rFonts w:ascii="Cambria" w:hAnsi="Cambria" w:cs="Arial"/>
                <w:sz w:val="18"/>
                <w:szCs w:val="18"/>
              </w:rPr>
              <w:t xml:space="preserve">← </w:t>
            </w:r>
            <w:r w:rsidR="00B90EE2">
              <w:rPr>
                <w:rFonts w:ascii="Cambria" w:hAnsi="Cambria"/>
                <w:sz w:val="18"/>
                <w:szCs w:val="18"/>
              </w:rPr>
              <w:t>“El tiempo es relativo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4A528F" w:rsidRDefault="001F2230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</w:t>
            </w:r>
            <w:r w:rsidR="001E5F01">
              <w:rPr>
                <w:rFonts w:ascii="Cambria" w:hAnsi="Cambria"/>
                <w:sz w:val="18"/>
                <w:szCs w:val="18"/>
              </w:rPr>
              <w:t>MARCA</w:t>
            </w:r>
            <w:r w:rsidR="004A528F">
              <w:rPr>
                <w:rFonts w:ascii="Cambria" w:hAnsi="Cambria"/>
                <w:sz w:val="18"/>
                <w:szCs w:val="18"/>
              </w:rPr>
              <w:t>”</w:t>
            </w:r>
            <w:r w:rsidR="00313D24">
              <w:rPr>
                <w:rFonts w:ascii="Cambria" w:hAnsi="Cambria"/>
                <w:sz w:val="18"/>
                <w:szCs w:val="18"/>
              </w:rPr>
              <w:t xml:space="preserve">: </w:t>
            </w:r>
          </w:p>
          <w:p w:rsidR="004A528F" w:rsidRDefault="001E5F01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“marca”</w:t>
            </w:r>
            <w:r w:rsidR="004A528F">
              <w:rPr>
                <w:rFonts w:ascii="Cambria" w:hAnsi="Cambria"/>
                <w:sz w:val="18"/>
                <w:szCs w:val="18"/>
              </w:rPr>
              <w:t>:</w:t>
            </w:r>
          </w:p>
          <w:p w:rsidR="001F2230" w:rsidRPr="00507972" w:rsidRDefault="004A528F" w:rsidP="00507972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                    </w:t>
            </w:r>
            <w:r w:rsidR="00507972">
              <w:rPr>
                <w:rFonts w:ascii="Cambria" w:hAnsi="Cambria"/>
                <w:sz w:val="18"/>
                <w:szCs w:val="18"/>
              </w:rPr>
              <w:t xml:space="preserve">     Hacer </w:t>
            </w:r>
            <w:r w:rsidR="00507972">
              <w:rPr>
                <w:rFonts w:ascii="Cambria" w:hAnsi="Cambria"/>
                <w:b/>
                <w:sz w:val="18"/>
                <w:szCs w:val="18"/>
              </w:rPr>
              <w:t>texto</w:t>
            </w:r>
            <w:r w:rsidR="00507972">
              <w:rPr>
                <w:rFonts w:ascii="Cambria" w:hAnsi="Cambria"/>
                <w:sz w:val="18"/>
                <w:szCs w:val="18"/>
              </w:rPr>
              <w:t xml:space="preserve"> </w:t>
            </w:r>
            <w:r w:rsidR="00507972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507972" w:rsidRPr="00B20C3F">
              <w:rPr>
                <w:rFonts w:ascii="Cambria" w:hAnsi="Cambria" w:cs="Arial"/>
                <w:sz w:val="18"/>
                <w:szCs w:val="18"/>
              </w:rPr>
              <w:t>←</w:t>
            </w:r>
            <w:r w:rsidR="00507972">
              <w:rPr>
                <w:rFonts w:ascii="Cambria" w:hAnsi="Cambria" w:cs="Arial"/>
                <w:sz w:val="18"/>
                <w:szCs w:val="18"/>
              </w:rPr>
              <w:t xml:space="preserve"> “Coca Cola”</w:t>
            </w:r>
          </w:p>
          <w:p w:rsidR="005C1904" w:rsidRDefault="005C190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default: </w:t>
            </w:r>
            <w:r w:rsidR="00986578">
              <w:rPr>
                <w:rFonts w:ascii="Cambria" w:hAnsi="Cambria"/>
                <w:sz w:val="18"/>
                <w:szCs w:val="18"/>
              </w:rPr>
              <w:t xml:space="preserve">           </w:t>
            </w:r>
            <w:r w:rsidR="0095109A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="0095109A">
              <w:rPr>
                <w:rFonts w:ascii="Cambria" w:hAnsi="Cambria"/>
                <w:b/>
                <w:sz w:val="18"/>
                <w:szCs w:val="18"/>
              </w:rPr>
              <w:t>texto</w:t>
            </w:r>
            <w:r>
              <w:rPr>
                <w:rFonts w:ascii="Cambria" w:hAnsi="Cambria"/>
                <w:sz w:val="18"/>
                <w:szCs w:val="18"/>
              </w:rPr>
              <w:t xml:space="preserve"> </w:t>
            </w:r>
            <w:r w:rsidR="0095109A" w:rsidRPr="00B20C3F">
              <w:rPr>
                <w:rFonts w:ascii="Cambria" w:hAnsi="Cambria" w:cs="Arial"/>
                <w:sz w:val="18"/>
                <w:szCs w:val="18"/>
              </w:rPr>
              <w:t>←</w:t>
            </w:r>
            <w:r w:rsidR="0095109A">
              <w:rPr>
                <w:rFonts w:ascii="Cambria" w:hAnsi="Cambria"/>
                <w:sz w:val="18"/>
                <w:szCs w:val="18"/>
              </w:rPr>
              <w:t xml:space="preserve"> </w:t>
            </w:r>
            <w:r>
              <w:rPr>
                <w:rFonts w:ascii="Cambria" w:hAnsi="Cambria"/>
                <w:sz w:val="18"/>
                <w:szCs w:val="18"/>
              </w:rPr>
              <w:t>“</w:t>
            </w:r>
            <w:r w:rsidR="00EC5DF8">
              <w:rPr>
                <w:rFonts w:ascii="Cambria" w:hAnsi="Cambria"/>
                <w:sz w:val="18"/>
                <w:szCs w:val="18"/>
              </w:rPr>
              <w:t>palabra</w:t>
            </w:r>
            <w:r w:rsidR="00A165F9">
              <w:rPr>
                <w:rFonts w:ascii="Cambria" w:hAnsi="Cambria"/>
                <w:sz w:val="18"/>
                <w:szCs w:val="18"/>
              </w:rPr>
              <w:t xml:space="preserve"> no encontrada”</w:t>
            </w:r>
          </w:p>
          <w:p w:rsidR="00BE646D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</w:t>
            </w:r>
            <w:r w:rsidR="00653F0C">
              <w:rPr>
                <w:rFonts w:ascii="Cambria" w:hAnsi="Cambria"/>
                <w:sz w:val="18"/>
                <w:szCs w:val="18"/>
              </w:rPr>
              <w:t xml:space="preserve">  </w:t>
            </w:r>
            <w:r>
              <w:rPr>
                <w:rFonts w:ascii="Cambria" w:hAnsi="Cambria"/>
                <w:sz w:val="18"/>
                <w:szCs w:val="18"/>
              </w:rPr>
              <w:t>Fin en caso de</w:t>
            </w:r>
          </w:p>
          <w:p w:rsidR="00BE646D" w:rsidRDefault="00653F0C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6</w:t>
            </w:r>
            <w:r w:rsidR="003C080C">
              <w:rPr>
                <w:rFonts w:ascii="Cambria" w:hAnsi="Cambria"/>
                <w:sz w:val="18"/>
                <w:szCs w:val="18"/>
              </w:rPr>
              <w:t xml:space="preserve">. Imprimir </w:t>
            </w:r>
            <w:r w:rsidR="003C080C">
              <w:rPr>
                <w:rFonts w:ascii="Cambria" w:hAnsi="Cambria"/>
                <w:b/>
                <w:sz w:val="18"/>
                <w:szCs w:val="18"/>
              </w:rPr>
              <w:t>texto</w:t>
            </w:r>
          </w:p>
          <w:p w:rsidR="003C080C" w:rsidRPr="003C080C" w:rsidRDefault="002F7570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7. F</w:t>
            </w:r>
            <w:r w:rsidR="003C080C">
              <w:rPr>
                <w:rFonts w:ascii="Cambria" w:hAnsi="Cambria"/>
                <w:sz w:val="18"/>
                <w:szCs w:val="18"/>
              </w:rPr>
              <w:t>in</w:t>
            </w:r>
          </w:p>
        </w:tc>
      </w:tr>
    </w:tbl>
    <w:p w:rsidR="00673740" w:rsidRPr="00A92B76" w:rsidRDefault="00673740" w:rsidP="00EB2484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DIAGRAMA DE FLUJ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B6796C" w:rsidTr="00DD1A9B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B6796C" w:rsidRDefault="00CB1657" w:rsidP="00B6796C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7455" w:dyaOrig="60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2.75pt;height:301.85pt" o:ole="">
                  <v:imagedata r:id="rId7" o:title=""/>
                </v:shape>
                <o:OLEObject Type="Embed" ProgID="Visio.Drawing.11" ShapeID="_x0000_i1025" DrawAspect="Content" ObjectID="_1496756501" r:id="rId8"/>
              </w:objec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4725E" w:rsidTr="00E4725E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4725E" w:rsidRDefault="004E4051" w:rsidP="00E4725E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noProof/>
                <w:sz w:val="18"/>
                <w:szCs w:val="18"/>
                <w:lang w:eastAsia="es-MX"/>
              </w:rPr>
              <w:drawing>
                <wp:inline distT="0" distB="0" distL="0" distR="0">
                  <wp:extent cx="4155656" cy="3291840"/>
                  <wp:effectExtent l="0" t="0" r="0" b="3810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HPalabras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60626" cy="3295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bookmarkStart w:id="0" w:name="_GoBack"/>
        <w:bookmarkEnd w:id="0"/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sectPr w:rsidR="00673740" w:rsidRPr="00A92B76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08DD" w:rsidRDefault="00B208DD" w:rsidP="001E50BE">
      <w:pPr>
        <w:spacing w:after="0" w:line="240" w:lineRule="auto"/>
      </w:pPr>
      <w:r>
        <w:separator/>
      </w:r>
    </w:p>
  </w:endnote>
  <w:endnote w:type="continuationSeparator" w:id="0">
    <w:p w:rsidR="00B208DD" w:rsidRDefault="00B208DD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823773837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4E4051" w:rsidRPr="004E4051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08DD" w:rsidRDefault="00B208DD" w:rsidP="001E50BE">
      <w:pPr>
        <w:spacing w:after="0" w:line="240" w:lineRule="auto"/>
      </w:pPr>
      <w:r>
        <w:separator/>
      </w:r>
    </w:p>
  </w:footnote>
  <w:footnote w:type="continuationSeparator" w:id="0">
    <w:p w:rsidR="00B208DD" w:rsidRDefault="00B208DD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956D93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 w:rsidR="00330FEA">
                                <w:t>H</w:t>
                              </w:r>
                              <w:r w:rsidR="00CB06EC">
                                <w:t>Palabra</w:t>
                              </w:r>
                              <w:r w:rsidR="00330FEA">
                                <w:t>s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956D93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r w:rsidR="00330FEA">
                          <w:t>H</w:t>
                        </w:r>
                        <w:r w:rsidR="00CB06EC">
                          <w:t>Palabra</w:t>
                        </w:r>
                        <w:r w:rsidR="00330FEA">
                          <w:t>s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4E4051" w:rsidRPr="004E4051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4E4051" w:rsidRPr="004E4051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E70057F"/>
    <w:multiLevelType w:val="hybridMultilevel"/>
    <w:tmpl w:val="E22E983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92121D7"/>
    <w:multiLevelType w:val="hybridMultilevel"/>
    <w:tmpl w:val="CA64FCBC"/>
    <w:lvl w:ilvl="0" w:tplc="F6DC0E0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C17E09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07FE6"/>
    <w:rsid w:val="00026B45"/>
    <w:rsid w:val="000E0F2F"/>
    <w:rsid w:val="001271AC"/>
    <w:rsid w:val="001C2429"/>
    <w:rsid w:val="001C61A7"/>
    <w:rsid w:val="001D0817"/>
    <w:rsid w:val="001E50BE"/>
    <w:rsid w:val="001E5F01"/>
    <w:rsid w:val="001F2230"/>
    <w:rsid w:val="001F44D9"/>
    <w:rsid w:val="00273AA8"/>
    <w:rsid w:val="002922CB"/>
    <w:rsid w:val="002F7570"/>
    <w:rsid w:val="00313D24"/>
    <w:rsid w:val="003230D2"/>
    <w:rsid w:val="00330FEA"/>
    <w:rsid w:val="003579EF"/>
    <w:rsid w:val="00362257"/>
    <w:rsid w:val="003C080C"/>
    <w:rsid w:val="00452D14"/>
    <w:rsid w:val="00493CE7"/>
    <w:rsid w:val="004A528F"/>
    <w:rsid w:val="004D1374"/>
    <w:rsid w:val="004E4051"/>
    <w:rsid w:val="004F33C0"/>
    <w:rsid w:val="00507972"/>
    <w:rsid w:val="00513C12"/>
    <w:rsid w:val="00513EE1"/>
    <w:rsid w:val="00514D52"/>
    <w:rsid w:val="005235FC"/>
    <w:rsid w:val="005C1904"/>
    <w:rsid w:val="005D14C3"/>
    <w:rsid w:val="0061709D"/>
    <w:rsid w:val="00653F0C"/>
    <w:rsid w:val="00673740"/>
    <w:rsid w:val="00680AC4"/>
    <w:rsid w:val="006C186E"/>
    <w:rsid w:val="00733CE4"/>
    <w:rsid w:val="0074141B"/>
    <w:rsid w:val="00746E06"/>
    <w:rsid w:val="007820E9"/>
    <w:rsid w:val="007B02B8"/>
    <w:rsid w:val="007D1A75"/>
    <w:rsid w:val="00877F14"/>
    <w:rsid w:val="008B599E"/>
    <w:rsid w:val="008E57BE"/>
    <w:rsid w:val="008F466A"/>
    <w:rsid w:val="009212B2"/>
    <w:rsid w:val="0095109A"/>
    <w:rsid w:val="00956D93"/>
    <w:rsid w:val="00986578"/>
    <w:rsid w:val="009A5FAD"/>
    <w:rsid w:val="009A6AFA"/>
    <w:rsid w:val="009B2F4B"/>
    <w:rsid w:val="009E3572"/>
    <w:rsid w:val="00A165F9"/>
    <w:rsid w:val="00A6428E"/>
    <w:rsid w:val="00A738C4"/>
    <w:rsid w:val="00A92B76"/>
    <w:rsid w:val="00A974CF"/>
    <w:rsid w:val="00AD1F33"/>
    <w:rsid w:val="00B208DD"/>
    <w:rsid w:val="00B3747A"/>
    <w:rsid w:val="00B6796C"/>
    <w:rsid w:val="00B86D22"/>
    <w:rsid w:val="00B90EE2"/>
    <w:rsid w:val="00B95AE8"/>
    <w:rsid w:val="00BE646D"/>
    <w:rsid w:val="00C3705B"/>
    <w:rsid w:val="00CA2609"/>
    <w:rsid w:val="00CB06EC"/>
    <w:rsid w:val="00CB1657"/>
    <w:rsid w:val="00CD142B"/>
    <w:rsid w:val="00D23DC5"/>
    <w:rsid w:val="00DD1A9B"/>
    <w:rsid w:val="00DE7313"/>
    <w:rsid w:val="00E04ABE"/>
    <w:rsid w:val="00E07CC4"/>
    <w:rsid w:val="00E14E61"/>
    <w:rsid w:val="00E4725E"/>
    <w:rsid w:val="00EB2484"/>
    <w:rsid w:val="00EC5DF8"/>
    <w:rsid w:val="00EF34E2"/>
    <w:rsid w:val="00F42C33"/>
    <w:rsid w:val="00F461DD"/>
    <w:rsid w:val="00F53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C37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2</Pages>
  <Words>113</Words>
  <Characters>627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ANumeroATexto</vt:lpstr>
    </vt:vector>
  </TitlesOfParts>
  <Company>Abi</Company>
  <LinksUpToDate>false</LinksUpToDate>
  <CharactersWithSpaces>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HPalabras</dc:title>
  <dc:subject/>
  <dc:creator>Abi Delgado Salmerón</dc:creator>
  <cp:keywords/>
  <dc:description/>
  <cp:lastModifiedBy>Abi Delgado Salmerón</cp:lastModifiedBy>
  <cp:revision>81</cp:revision>
  <dcterms:created xsi:type="dcterms:W3CDTF">2015-06-24T21:52:00Z</dcterms:created>
  <dcterms:modified xsi:type="dcterms:W3CDTF">2015-06-25T21:55:00Z</dcterms:modified>
</cp:coreProperties>
</file>